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8E56E3" w:rsidP="008E56E3">
      <w:pPr>
        <w:pStyle w:val="AralkYok"/>
        <w:jc w:val="center"/>
        <w:rPr>
          <w:rFonts w:ascii="Cambria" w:hAnsi="Cambria"/>
        </w:rPr>
      </w:pPr>
      <w:r>
        <w:object w:dxaOrig="10240" w:dyaOrig="10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02.8pt" o:ole="">
            <v:imagedata r:id="rId6" o:title=""/>
          </v:shape>
          <o:OLEObject Type="Embed" ProgID="Visio.Drawing.15" ShapeID="_x0000_i1025" DrawAspect="Content" ObjectID="_161665360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2117B7" w:rsidRDefault="002117B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8E56E3" w:rsidRDefault="008E56E3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8E56E3" w:rsidRDefault="008E56E3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8E56E3" w:rsidRDefault="008E56E3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8E56E3" w:rsidRDefault="008E56E3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8E56E3" w:rsidRDefault="008E56E3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7B30" w:rsidRDefault="00787B30" w:rsidP="00534F7F">
      <w:pPr>
        <w:spacing w:after="0" w:line="240" w:lineRule="auto"/>
      </w:pPr>
      <w:r>
        <w:separator/>
      </w:r>
    </w:p>
  </w:endnote>
  <w:endnote w:type="continuationSeparator" w:id="0">
    <w:p w:rsidR="00787B30" w:rsidRDefault="00787B3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F04" w:rsidRDefault="00F21F04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F21F0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21F04" w:rsidRDefault="00F21F04" w:rsidP="00F21F0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21F0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21F0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F04" w:rsidRDefault="00F21F04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7B30" w:rsidRDefault="00787B30" w:rsidP="00534F7F">
      <w:pPr>
        <w:spacing w:after="0" w:line="240" w:lineRule="auto"/>
      </w:pPr>
      <w:r>
        <w:separator/>
      </w:r>
    </w:p>
  </w:footnote>
  <w:footnote w:type="continuationSeparator" w:id="0">
    <w:p w:rsidR="00787B30" w:rsidRDefault="00787B3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F04" w:rsidRDefault="00F21F04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2117B7" w:rsidRDefault="00880C1D" w:rsidP="00880C1D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880C1D">
            <w:rPr>
              <w:rFonts w:ascii="Cambria" w:hAnsi="Cambria"/>
              <w:b/>
              <w:color w:val="002060"/>
            </w:rPr>
            <w:t>UBYS YENİ KULLANICI TANIMI VE ŞİFRE TALEBİ</w:t>
          </w:r>
          <w:r w:rsidR="002117B7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21F04">
            <w:rPr>
              <w:rFonts w:ascii="Cambria" w:hAnsi="Cambria"/>
              <w:color w:val="002060"/>
              <w:sz w:val="16"/>
              <w:szCs w:val="16"/>
            </w:rPr>
            <w:t>018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21F0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F04" w:rsidRDefault="00F21F0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117B7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C42AA"/>
    <w:rsid w:val="0061636C"/>
    <w:rsid w:val="0064705C"/>
    <w:rsid w:val="00715C4E"/>
    <w:rsid w:val="0073606C"/>
    <w:rsid w:val="00787B30"/>
    <w:rsid w:val="0084550B"/>
    <w:rsid w:val="00880C1D"/>
    <w:rsid w:val="008E56E3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21F04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2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32</cp:revision>
  <cp:lastPrinted>2019-02-19T13:40:00Z</cp:lastPrinted>
  <dcterms:created xsi:type="dcterms:W3CDTF">2019-02-15T12:25:00Z</dcterms:created>
  <dcterms:modified xsi:type="dcterms:W3CDTF">2019-04-13T06:40:00Z</dcterms:modified>
</cp:coreProperties>
</file>